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2F7B710" w14:textId="77777777" w:rsidR="00ED38EF" w:rsidRDefault="0074693A">
      <w:pPr>
        <w:pStyle w:val="Titul"/>
        <w:rPr>
          <w:sz w:val="32"/>
          <w:szCs w:val="32"/>
        </w:rPr>
      </w:pPr>
      <w:bookmarkStart w:id="0" w:name="_Hlk21962496"/>
      <w:bookmarkEnd w:id="0"/>
      <w:r>
        <w:t>Automatizační cvičení</w:t>
      </w:r>
    </w:p>
    <w:tbl>
      <w:tblPr>
        <w:tblW w:w="0" w:type="auto"/>
        <w:tblInd w:w="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000" w:firstRow="0" w:lastRow="0" w:firstColumn="0" w:lastColumn="0" w:noHBand="0" w:noVBand="0"/>
      </w:tblPr>
      <w:tblGrid>
        <w:gridCol w:w="1414"/>
        <w:gridCol w:w="1416"/>
        <w:gridCol w:w="2604"/>
        <w:gridCol w:w="1132"/>
        <w:gridCol w:w="2494"/>
      </w:tblGrid>
      <w:tr w:rsidR="00ED38EF" w14:paraId="51E9B558" w14:textId="77777777" w:rsidTr="00EE48A3">
        <w:trPr>
          <w:trHeight w:val="690"/>
        </w:trPr>
        <w:tc>
          <w:tcPr>
            <w:tcW w:w="1414" w:type="dxa"/>
            <w:shd w:val="clear" w:color="auto" w:fill="auto"/>
            <w:vAlign w:val="center"/>
          </w:tcPr>
          <w:p w14:paraId="1436A899" w14:textId="77777777" w:rsidR="00ED38EF" w:rsidRDefault="0074693A">
            <w:pPr>
              <w:pStyle w:val="razitko"/>
              <w:rPr>
                <w:sz w:val="28"/>
                <w:szCs w:val="28"/>
              </w:rPr>
            </w:pPr>
            <w:r>
              <w:rPr>
                <w:b/>
                <w:bCs/>
                <w:sz w:val="32"/>
                <w:szCs w:val="32"/>
              </w:rPr>
              <w:t>A4</w:t>
            </w:r>
          </w:p>
        </w:tc>
        <w:tc>
          <w:tcPr>
            <w:tcW w:w="7646" w:type="dxa"/>
            <w:gridSpan w:val="4"/>
            <w:shd w:val="clear" w:color="auto" w:fill="auto"/>
          </w:tcPr>
          <w:p w14:paraId="0FEEA983" w14:textId="68F7C8B7" w:rsidR="00ED38EF" w:rsidRDefault="00703ED0">
            <w:pPr>
              <w:pStyle w:val="Obsahtabulky"/>
              <w:jc w:val="center"/>
            </w:pPr>
            <w:r>
              <w:t>3</w:t>
            </w:r>
            <w:r w:rsidR="00506C1D">
              <w:t>0</w:t>
            </w:r>
            <w:r w:rsidR="00286C62">
              <w:t>5</w:t>
            </w:r>
            <w:r w:rsidR="00BF391C">
              <w:t xml:space="preserve">. </w:t>
            </w:r>
            <w:r w:rsidR="00ED0E6F">
              <w:t>Kombinované elektropneumatické obvody</w:t>
            </w:r>
          </w:p>
        </w:tc>
      </w:tr>
      <w:tr w:rsidR="00ED38EF" w14:paraId="4EC53BA3" w14:textId="77777777" w:rsidTr="00EE48A3">
        <w:trPr>
          <w:trHeight w:val="420"/>
        </w:trPr>
        <w:tc>
          <w:tcPr>
            <w:tcW w:w="2830" w:type="dxa"/>
            <w:gridSpan w:val="2"/>
            <w:shd w:val="clear" w:color="auto" w:fill="auto"/>
          </w:tcPr>
          <w:p w14:paraId="0DDED800" w14:textId="27AAF982" w:rsidR="00ED38EF" w:rsidRDefault="00A27939">
            <w:pPr>
              <w:pStyle w:val="Obsahtabulky"/>
            </w:pPr>
            <w:r>
              <w:t>Vít Petřík</w:t>
            </w:r>
          </w:p>
        </w:tc>
        <w:tc>
          <w:tcPr>
            <w:tcW w:w="2604" w:type="dxa"/>
            <w:shd w:val="clear" w:color="auto" w:fill="auto"/>
          </w:tcPr>
          <w:p w14:paraId="3911221C" w14:textId="77777777" w:rsidR="00ED38EF" w:rsidRDefault="00ED38EF">
            <w:pPr>
              <w:pStyle w:val="Obsahtabulky"/>
              <w:jc w:val="center"/>
            </w:pPr>
          </w:p>
        </w:tc>
        <w:tc>
          <w:tcPr>
            <w:tcW w:w="1132" w:type="dxa"/>
            <w:shd w:val="clear" w:color="auto" w:fill="auto"/>
          </w:tcPr>
          <w:p w14:paraId="61566928" w14:textId="259BC666" w:rsidR="00ED38EF" w:rsidRDefault="0074693A">
            <w:pPr>
              <w:pStyle w:val="Obsahtabulky"/>
              <w:jc w:val="center"/>
            </w:pPr>
            <w:r>
              <w:fldChar w:fldCharType="begin"/>
            </w:r>
            <w:r>
              <w:instrText xml:space="preserve"> PAGE </w:instrText>
            </w:r>
            <w:r>
              <w:fldChar w:fldCharType="separate"/>
            </w:r>
            <w:r w:rsidR="007A1CF0">
              <w:rPr>
                <w:noProof/>
              </w:rPr>
              <w:t>1</w:t>
            </w:r>
            <w:r>
              <w:fldChar w:fldCharType="end"/>
            </w:r>
            <w:r>
              <w:t>/</w:t>
            </w:r>
            <w:r w:rsidR="006F6FE7">
              <w:t>4</w:t>
            </w:r>
            <w:bookmarkStart w:id="1" w:name="_GoBack"/>
            <w:bookmarkEnd w:id="1"/>
          </w:p>
        </w:tc>
        <w:tc>
          <w:tcPr>
            <w:tcW w:w="2494" w:type="dxa"/>
            <w:shd w:val="clear" w:color="auto" w:fill="auto"/>
          </w:tcPr>
          <w:p w14:paraId="4B0D0D54" w14:textId="77777777" w:rsidR="00ED38EF" w:rsidRDefault="0074693A">
            <w:pPr>
              <w:pStyle w:val="Obsahtabulky"/>
            </w:pPr>
            <w:r>
              <w:t>Známka:</w:t>
            </w:r>
          </w:p>
        </w:tc>
      </w:tr>
      <w:tr w:rsidR="00ED38EF" w14:paraId="3ADD212F" w14:textId="77777777" w:rsidTr="00EE48A3">
        <w:trPr>
          <w:trHeight w:val="465"/>
        </w:trPr>
        <w:tc>
          <w:tcPr>
            <w:tcW w:w="2830" w:type="dxa"/>
            <w:gridSpan w:val="2"/>
            <w:shd w:val="clear" w:color="auto" w:fill="auto"/>
          </w:tcPr>
          <w:p w14:paraId="7F8DBA2C" w14:textId="3C353D83" w:rsidR="00ED38EF" w:rsidRDefault="00466F9C">
            <w:pPr>
              <w:pStyle w:val="Obsahtabulky"/>
            </w:pPr>
            <w:r>
              <w:t>19</w:t>
            </w:r>
            <w:r w:rsidR="00BF391C">
              <w:t xml:space="preserve">. </w:t>
            </w:r>
            <w:r>
              <w:t>2</w:t>
            </w:r>
            <w:r w:rsidR="00BF391C">
              <w:t>. 20</w:t>
            </w:r>
            <w:r w:rsidR="00286C62">
              <w:t>20</w:t>
            </w:r>
          </w:p>
        </w:tc>
        <w:tc>
          <w:tcPr>
            <w:tcW w:w="2604" w:type="dxa"/>
            <w:shd w:val="clear" w:color="auto" w:fill="auto"/>
          </w:tcPr>
          <w:p w14:paraId="7B2C21A4" w14:textId="152B7592" w:rsidR="00ED38EF" w:rsidRDefault="00466F9C">
            <w:pPr>
              <w:pStyle w:val="Obsahtabulky"/>
            </w:pPr>
            <w:r>
              <w:t>26</w:t>
            </w:r>
            <w:r w:rsidR="002944A4">
              <w:t>.</w:t>
            </w:r>
            <w:r w:rsidR="0022228E">
              <w:t xml:space="preserve"> </w:t>
            </w:r>
            <w:r>
              <w:t>2</w:t>
            </w:r>
            <w:r w:rsidR="002944A4">
              <w:t>. 20</w:t>
            </w:r>
            <w:r w:rsidR="00506C1D">
              <w:t>20</w:t>
            </w:r>
          </w:p>
        </w:tc>
        <w:tc>
          <w:tcPr>
            <w:tcW w:w="1132" w:type="dxa"/>
            <w:shd w:val="clear" w:color="auto" w:fill="auto"/>
          </w:tcPr>
          <w:p w14:paraId="671393ED" w14:textId="77777777" w:rsidR="00ED38EF" w:rsidRDefault="00ED38EF">
            <w:pPr>
              <w:pStyle w:val="Obsahtabulky"/>
              <w:jc w:val="center"/>
            </w:pPr>
          </w:p>
        </w:tc>
        <w:tc>
          <w:tcPr>
            <w:tcW w:w="2494" w:type="dxa"/>
            <w:shd w:val="clear" w:color="auto" w:fill="auto"/>
          </w:tcPr>
          <w:p w14:paraId="751ED4F8" w14:textId="77777777" w:rsidR="00ED38EF" w:rsidRDefault="0074693A">
            <w:pPr>
              <w:pStyle w:val="Obsahtabulky"/>
            </w:pPr>
            <w:r>
              <w:t>Odevzdáno:</w:t>
            </w:r>
          </w:p>
        </w:tc>
      </w:tr>
    </w:tbl>
    <w:p w14:paraId="40889FDF" w14:textId="77777777" w:rsidR="004849F5" w:rsidRDefault="004849F5">
      <w:pPr>
        <w:pStyle w:val="definice"/>
      </w:pPr>
    </w:p>
    <w:p w14:paraId="1D6644D9" w14:textId="5C173E77" w:rsidR="00ED38EF" w:rsidRDefault="0074693A" w:rsidP="00356450">
      <w:pPr>
        <w:pStyle w:val="definice"/>
        <w:spacing w:after="240"/>
      </w:pPr>
      <w:r>
        <w:t>Zadání:</w:t>
      </w:r>
    </w:p>
    <w:p w14:paraId="52886E07" w14:textId="77777777" w:rsidR="002A346A" w:rsidRDefault="00A64B4A" w:rsidP="00286C62">
      <w:pPr>
        <w:pStyle w:val="definice"/>
        <w:spacing w:after="240"/>
        <w:rPr>
          <w:b w:val="0"/>
          <w:bCs/>
        </w:rPr>
      </w:pPr>
      <w:r w:rsidRPr="00A64B4A">
        <w:rPr>
          <w:b w:val="0"/>
          <w:bCs/>
        </w:rPr>
        <w:t xml:space="preserve">Navrhněte </w:t>
      </w:r>
      <w:r>
        <w:rPr>
          <w:b w:val="0"/>
          <w:bCs/>
        </w:rPr>
        <w:t>a sestrojte kombinovaný</w:t>
      </w:r>
      <w:r w:rsidR="00D81787" w:rsidRPr="00D81787">
        <w:rPr>
          <w:b w:val="0"/>
          <w:bCs/>
        </w:rPr>
        <w:t xml:space="preserve"> </w:t>
      </w:r>
      <w:r w:rsidR="00286C62">
        <w:rPr>
          <w:b w:val="0"/>
          <w:bCs/>
        </w:rPr>
        <w:t>elektro</w:t>
      </w:r>
      <w:r w:rsidR="00D81787">
        <w:rPr>
          <w:b w:val="0"/>
          <w:bCs/>
        </w:rPr>
        <w:t>pneumatický obvod pro realizaci harmonogram</w:t>
      </w:r>
      <w:r w:rsidR="002A346A">
        <w:rPr>
          <w:b w:val="0"/>
          <w:bCs/>
        </w:rPr>
        <w:t>ů</w:t>
      </w:r>
    </w:p>
    <w:p w14:paraId="21B460EA" w14:textId="44C4C7F9" w:rsidR="00F540EA" w:rsidRDefault="00286C62" w:rsidP="00D923F6">
      <w:pPr>
        <w:pStyle w:val="definice"/>
        <w:numPr>
          <w:ilvl w:val="0"/>
          <w:numId w:val="14"/>
        </w:numPr>
        <w:spacing w:after="240"/>
        <w:rPr>
          <w:b w:val="0"/>
          <w:bCs/>
        </w:rPr>
      </w:pPr>
      <w:r>
        <w:rPr>
          <w:b w:val="0"/>
          <w:bCs/>
        </w:rPr>
        <w:t>B</w:t>
      </w:r>
      <w:r w:rsidRPr="00286C62">
        <w:rPr>
          <w:b w:val="0"/>
          <w:bCs/>
        </w:rPr>
        <w:t>−</w:t>
      </w:r>
      <w:r>
        <w:rPr>
          <w:b w:val="0"/>
          <w:bCs/>
        </w:rPr>
        <w:t xml:space="preserve"> A+ B+</w:t>
      </w:r>
      <w:r w:rsidR="002A346A">
        <w:rPr>
          <w:b w:val="0"/>
          <w:bCs/>
        </w:rPr>
        <w:t xml:space="preserve"> A</w:t>
      </w:r>
      <w:r w:rsidR="002A346A" w:rsidRPr="00286C62">
        <w:rPr>
          <w:b w:val="0"/>
          <w:bCs/>
        </w:rPr>
        <w:t>−</w:t>
      </w:r>
    </w:p>
    <w:p w14:paraId="7ADE2DF2" w14:textId="4A136AE3" w:rsidR="00561D30" w:rsidRPr="00286C62" w:rsidRDefault="00561D30" w:rsidP="00D923F6">
      <w:pPr>
        <w:pStyle w:val="definice"/>
        <w:numPr>
          <w:ilvl w:val="0"/>
          <w:numId w:val="14"/>
        </w:numPr>
        <w:spacing w:after="240"/>
        <w:rPr>
          <w:b w:val="0"/>
          <w:bCs/>
        </w:rPr>
      </w:pPr>
      <w:r>
        <w:rPr>
          <w:b w:val="0"/>
          <w:bCs/>
        </w:rPr>
        <w:t>A</w:t>
      </w:r>
      <w:r w:rsidRPr="00286C62">
        <w:rPr>
          <w:b w:val="0"/>
          <w:bCs/>
        </w:rPr>
        <w:t>−</w:t>
      </w:r>
      <w:r>
        <w:rPr>
          <w:b w:val="0"/>
          <w:bCs/>
        </w:rPr>
        <w:t xml:space="preserve"> B</w:t>
      </w:r>
      <w:r w:rsidRPr="00286C62">
        <w:rPr>
          <w:b w:val="0"/>
          <w:bCs/>
        </w:rPr>
        <w:t>−</w:t>
      </w:r>
      <w:r>
        <w:rPr>
          <w:b w:val="0"/>
          <w:bCs/>
        </w:rPr>
        <w:t xml:space="preserve"> B+ A+</w:t>
      </w:r>
    </w:p>
    <w:p w14:paraId="0ED33742" w14:textId="1E75B3EE" w:rsidR="00C30346" w:rsidRDefault="004B677F" w:rsidP="000B52CA">
      <w:pPr>
        <w:pStyle w:val="Zkladntextodsazen"/>
        <w:spacing w:before="240" w:after="240"/>
        <w:ind w:left="0"/>
        <w:rPr>
          <w:b/>
          <w:bCs/>
          <w:iCs/>
          <w:noProof/>
        </w:rPr>
      </w:pPr>
      <w:r>
        <w:rPr>
          <w:b/>
          <w:bCs/>
          <w:iCs/>
          <w:noProof/>
        </w:rPr>
        <w:t>H</w:t>
      </w:r>
      <w:r w:rsidR="00991588">
        <w:rPr>
          <w:b/>
          <w:bCs/>
          <w:iCs/>
          <w:noProof/>
        </w:rPr>
        <w:t>armonogram</w:t>
      </w:r>
      <w:r w:rsidR="00E7066D">
        <w:rPr>
          <w:b/>
          <w:bCs/>
          <w:iCs/>
          <w:noProof/>
        </w:rPr>
        <w:t xml:space="preserve"> I</w:t>
      </w:r>
      <w:r w:rsidR="00991588">
        <w:rPr>
          <w:b/>
          <w:bCs/>
          <w:iCs/>
          <w:noProof/>
        </w:rPr>
        <w:t>:</w:t>
      </w:r>
    </w:p>
    <w:p w14:paraId="5D5014B2" w14:textId="1476CF48" w:rsidR="00016B93" w:rsidRDefault="00E7066D" w:rsidP="00286C62">
      <w:pPr>
        <w:pStyle w:val="Zkladntextodsazen"/>
        <w:spacing w:before="240" w:after="240"/>
        <w:ind w:left="0"/>
        <w:jc w:val="center"/>
        <w:rPr>
          <w:b/>
          <w:bCs/>
          <w:iCs/>
        </w:rPr>
      </w:pPr>
      <w:r w:rsidRPr="00E7066D">
        <w:rPr>
          <w:b/>
          <w:bCs/>
          <w:iCs/>
        </w:rPr>
        <w:drawing>
          <wp:inline distT="0" distB="0" distL="0" distR="0" wp14:anchorId="240A1D0C" wp14:editId="204865D1">
            <wp:extent cx="5562600" cy="1416685"/>
            <wp:effectExtent l="0" t="0" r="0" b="0"/>
            <wp:docPr id="1" name="Obrázek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"/>
                    <a:srcRect l="1987" t="9162" r="1324"/>
                    <a:stretch/>
                  </pic:blipFill>
                  <pic:spPr bwMode="auto">
                    <a:xfrm>
                      <a:off x="0" y="0"/>
                      <a:ext cx="5562600" cy="141668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CFAB428" w14:textId="7A41FA98" w:rsidR="00E7066D" w:rsidRDefault="00E7066D" w:rsidP="00E7066D">
      <w:pPr>
        <w:pStyle w:val="Zkladntextodsazen"/>
        <w:spacing w:before="240" w:after="240"/>
        <w:ind w:left="0"/>
        <w:rPr>
          <w:b/>
          <w:bCs/>
          <w:iCs/>
        </w:rPr>
      </w:pPr>
      <w:r>
        <w:rPr>
          <w:b/>
          <w:bCs/>
          <w:iCs/>
        </w:rPr>
        <w:t>Harmonogram II:</w:t>
      </w:r>
    </w:p>
    <w:p w14:paraId="50378E2E" w14:textId="36F1016D" w:rsidR="00E7066D" w:rsidRDefault="00D75919" w:rsidP="00D75919">
      <w:pPr>
        <w:pStyle w:val="Zkladntextodsazen"/>
        <w:spacing w:before="240" w:after="240"/>
        <w:ind w:left="0"/>
        <w:jc w:val="center"/>
        <w:rPr>
          <w:b/>
          <w:bCs/>
          <w:iCs/>
        </w:rPr>
      </w:pPr>
      <w:r>
        <w:object w:dxaOrig="14776" w:dyaOrig="3735" w14:anchorId="22B0D7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27pt;height:108.3pt" o:ole="">
            <v:imagedata r:id="rId8" o:title=""/>
          </v:shape>
          <o:OLEObject Type="Embed" ProgID="Visio.Drawing.15" ShapeID="_x0000_i1028" DrawAspect="Content" ObjectID="_1644174405" r:id="rId9"/>
        </w:object>
      </w:r>
    </w:p>
    <w:p w14:paraId="5066948C" w14:textId="652C62F5" w:rsidR="00E243C5" w:rsidRDefault="00E243C5" w:rsidP="000B52CA">
      <w:pPr>
        <w:pStyle w:val="Zkladntextodsazen"/>
        <w:spacing w:before="240" w:after="240"/>
        <w:ind w:left="0"/>
        <w:rPr>
          <w:b/>
          <w:bCs/>
          <w:iCs/>
        </w:rPr>
      </w:pPr>
      <w:r>
        <w:rPr>
          <w:b/>
          <w:bCs/>
          <w:iCs/>
        </w:rPr>
        <w:t>Schéma</w:t>
      </w:r>
      <w:r w:rsidR="00850DD2">
        <w:rPr>
          <w:b/>
          <w:bCs/>
          <w:iCs/>
        </w:rPr>
        <w:t xml:space="preserve"> pneumatické části</w:t>
      </w:r>
      <w:r w:rsidR="00016B93">
        <w:rPr>
          <w:b/>
          <w:bCs/>
          <w:iCs/>
        </w:rPr>
        <w:t>:</w:t>
      </w:r>
    </w:p>
    <w:p w14:paraId="7BDC893E" w14:textId="40A80EE1" w:rsidR="00B27118" w:rsidRDefault="000001BF" w:rsidP="005D141F">
      <w:pPr>
        <w:pStyle w:val="Zkladntextodsazen"/>
        <w:spacing w:before="240" w:after="240"/>
        <w:ind w:left="0"/>
      </w:pPr>
      <w:r>
        <w:rPr>
          <w:b/>
          <w:bCs/>
          <w:iCs/>
          <w:noProof/>
        </w:rPr>
        <w:drawing>
          <wp:inline distT="0" distB="0" distL="0" distR="0" wp14:anchorId="42FEC83F" wp14:editId="6D60A32B">
            <wp:extent cx="5753100" cy="2495550"/>
            <wp:effectExtent l="0" t="0" r="0" b="0"/>
            <wp:docPr id="3" name="Obrázek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2495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17A783" w14:textId="77777777" w:rsidR="00CD756E" w:rsidRDefault="00CD756E">
      <w:pPr>
        <w:suppressAutoHyphens w:val="0"/>
        <w:rPr>
          <w:b/>
          <w:bCs/>
        </w:rPr>
      </w:pPr>
      <w:r>
        <w:rPr>
          <w:b/>
          <w:bCs/>
        </w:rPr>
        <w:br w:type="page"/>
      </w:r>
    </w:p>
    <w:p w14:paraId="24FF0514" w14:textId="77777777" w:rsidR="002A0767" w:rsidRDefault="000B0E2F" w:rsidP="002A0767">
      <w:pPr>
        <w:suppressAutoHyphens w:val="0"/>
        <w:spacing w:after="240"/>
        <w:rPr>
          <w:bCs/>
        </w:rPr>
      </w:pPr>
      <w:r>
        <w:rPr>
          <w:b/>
          <w:bCs/>
        </w:rPr>
        <w:lastRenderedPageBreak/>
        <w:t>Schéma lineárního ovládacího obvodu: B</w:t>
      </w:r>
      <w:r w:rsidRPr="00286C62">
        <w:rPr>
          <w:bCs/>
        </w:rPr>
        <w:t>−</w:t>
      </w:r>
      <w:r>
        <w:rPr>
          <w:b/>
          <w:bCs/>
        </w:rPr>
        <w:t xml:space="preserve"> A+ B+ A</w:t>
      </w:r>
      <w:r w:rsidRPr="00286C62">
        <w:rPr>
          <w:bCs/>
        </w:rPr>
        <w:t>−</w:t>
      </w:r>
    </w:p>
    <w:p w14:paraId="71E87230" w14:textId="77777777" w:rsidR="00AE3F2D" w:rsidRDefault="002A0767" w:rsidP="002A0767">
      <w:pPr>
        <w:suppressAutoHyphens w:val="0"/>
        <w:jc w:val="center"/>
      </w:pPr>
      <w:r>
        <w:rPr>
          <w:b/>
          <w:bCs/>
          <w:noProof/>
        </w:rPr>
        <w:drawing>
          <wp:inline distT="0" distB="0" distL="0" distR="0" wp14:anchorId="581E2EB4" wp14:editId="18F28D6E">
            <wp:extent cx="4400550" cy="2838450"/>
            <wp:effectExtent l="0" t="0" r="0" b="0"/>
            <wp:docPr id="2" name="Obrázek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00550" cy="2838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BCDB54" w14:textId="361B09B6" w:rsidR="00AE3F2D" w:rsidRDefault="00AE3F2D" w:rsidP="00AE3F2D">
      <w:pPr>
        <w:suppressAutoHyphens w:val="0"/>
        <w:spacing w:after="240"/>
        <w:rPr>
          <w:bCs/>
        </w:rPr>
      </w:pPr>
      <w:r>
        <w:rPr>
          <w:b/>
          <w:bCs/>
        </w:rPr>
        <w:t xml:space="preserve">Schéma </w:t>
      </w:r>
      <w:r>
        <w:rPr>
          <w:b/>
          <w:bCs/>
        </w:rPr>
        <w:t>ne</w:t>
      </w:r>
      <w:r>
        <w:rPr>
          <w:b/>
          <w:bCs/>
        </w:rPr>
        <w:t xml:space="preserve">lineárního ovládacího obvodu: </w:t>
      </w:r>
      <w:r w:rsidRPr="00AE3F2D">
        <w:rPr>
          <w:b/>
          <w:bCs/>
        </w:rPr>
        <w:t>A− B− B+ A+</w:t>
      </w:r>
    </w:p>
    <w:p w14:paraId="1053E839" w14:textId="76AD1F79" w:rsidR="00506A29" w:rsidRDefault="00CD641A" w:rsidP="00C10B44">
      <w:pPr>
        <w:pStyle w:val="Zkladntextodsazen"/>
        <w:spacing w:before="240" w:after="240"/>
        <w:ind w:left="0"/>
        <w:jc w:val="center"/>
      </w:pPr>
      <w:r>
        <w:rPr>
          <w:b/>
          <w:bCs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5ED1EB6" wp14:editId="4279B8A6">
                <wp:simplePos x="0" y="0"/>
                <wp:positionH relativeFrom="column">
                  <wp:posOffset>2711036</wp:posOffset>
                </wp:positionH>
                <wp:positionV relativeFrom="paragraph">
                  <wp:posOffset>2958666</wp:posOffset>
                </wp:positionV>
                <wp:extent cx="368243" cy="256529"/>
                <wp:effectExtent l="0" t="0" r="0" b="0"/>
                <wp:wrapNone/>
                <wp:docPr id="6" name="Textové pole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68243" cy="256529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7FD5E9D3" w14:textId="65D83D9D" w:rsidR="00CD641A" w:rsidRPr="00CD641A" w:rsidRDefault="00CD641A">
                            <w:pPr>
                              <w:rPr>
                                <w:rFonts w:asciiTheme="minorHAnsi" w:hAnsiTheme="minorHAnsi" w:cstheme="minorHAnsi"/>
                              </w:rPr>
                            </w:pPr>
                            <w:r>
                              <w:rPr>
                                <w:rFonts w:asciiTheme="minorHAnsi" w:hAnsiTheme="minorHAnsi" w:cstheme="minorHAnsi"/>
                              </w:rPr>
                              <w:t>b</w:t>
                            </w:r>
                            <w:r w:rsidRPr="00CD641A">
                              <w:rPr>
                                <w:rFonts w:asciiTheme="minorHAnsi" w:hAnsiTheme="minorHAnsi" w:cstheme="minorHAnsi"/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5ED1EB6" id="_x0000_t202" coordsize="21600,21600" o:spt="202" path="m,l,21600r21600,l21600,xe">
                <v:stroke joinstyle="miter"/>
                <v:path gradientshapeok="t" o:connecttype="rect"/>
              </v:shapetype>
              <v:shape id="Textové pole 6" o:spid="_x0000_s1026" type="#_x0000_t202" style="position:absolute;left:0;text-align:left;margin-left:213.45pt;margin-top:232.95pt;width:29pt;height:20.2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" fillcolor="white [3201]" stroked="f" strokeweight=".5pt">
                <v:textbox>
                  <w:txbxContent>
                    <w:p w14:paraId="7FD5E9D3" w14:textId="65D83D9D" w:rsidR="00CD641A" w:rsidRPr="00CD641A" w:rsidRDefault="00CD641A">
                      <w:pPr>
                        <w:rPr>
                          <w:rFonts w:asciiTheme="minorHAnsi" w:hAnsiTheme="minorHAnsi" w:cstheme="minorHAnsi"/>
                        </w:rPr>
                      </w:pPr>
                      <w:r>
                        <w:rPr>
                          <w:rFonts w:asciiTheme="minorHAnsi" w:hAnsiTheme="minorHAnsi" w:cstheme="minorHAnsi"/>
                        </w:rPr>
                        <w:t>b</w:t>
                      </w:r>
                      <w:r w:rsidRPr="00CD641A">
                        <w:rPr>
                          <w:rFonts w:asciiTheme="minorHAnsi" w:hAnsiTheme="minorHAnsi" w:cstheme="minorHAnsi"/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  <w:r w:rsidR="00A24BB2">
        <w:rPr>
          <w:b/>
          <w:bCs/>
          <w:noProof/>
        </w:rPr>
        <w:drawing>
          <wp:inline distT="0" distB="0" distL="0" distR="0" wp14:anchorId="2C0A7DE9" wp14:editId="298D1821">
            <wp:extent cx="4632325" cy="4968875"/>
            <wp:effectExtent l="0" t="0" r="0" b="3175"/>
            <wp:docPr id="4" name="Obrázek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2325" cy="4968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68B508" w14:textId="77777777" w:rsidR="0013519B" w:rsidRDefault="0013519B">
      <w:pPr>
        <w:suppressAutoHyphens w:val="0"/>
        <w:rPr>
          <w:b/>
          <w:bCs/>
        </w:rPr>
      </w:pPr>
      <w:r>
        <w:rPr>
          <w:b/>
          <w:bCs/>
        </w:rPr>
        <w:br w:type="page"/>
      </w:r>
    </w:p>
    <w:p w14:paraId="6A9D6E73" w14:textId="2FDF31B3" w:rsidR="00EE77C4" w:rsidRDefault="00EE77C4" w:rsidP="00EE77C4">
      <w:pPr>
        <w:pStyle w:val="Zkladntextodsazen"/>
        <w:spacing w:before="240" w:after="240"/>
        <w:ind w:left="0"/>
        <w:rPr>
          <w:b/>
          <w:bCs/>
        </w:rPr>
      </w:pPr>
      <w:r>
        <w:rPr>
          <w:b/>
          <w:bCs/>
        </w:rPr>
        <w:lastRenderedPageBreak/>
        <w:t>Upravené schéma nelineárního ovládacího obvodu:</w:t>
      </w:r>
      <w:r w:rsidR="0013519B" w:rsidRPr="0013519B">
        <w:rPr>
          <w:b/>
          <w:bCs/>
        </w:rPr>
        <w:t xml:space="preserve"> </w:t>
      </w:r>
    </w:p>
    <w:p w14:paraId="208276F2" w14:textId="336E8647" w:rsidR="00842CFA" w:rsidRDefault="00842CFA" w:rsidP="00842CFA">
      <w:pPr>
        <w:pStyle w:val="Zkladntextodsazen"/>
        <w:spacing w:before="240" w:after="240"/>
        <w:ind w:left="0"/>
        <w:jc w:val="center"/>
        <w:rPr>
          <w:b/>
          <w:bCs/>
        </w:rPr>
      </w:pPr>
      <w:r>
        <w:rPr>
          <w:b/>
          <w:bCs/>
          <w:noProof/>
        </w:rPr>
        <w:drawing>
          <wp:inline distT="0" distB="0" distL="0" distR="0" wp14:anchorId="22214F8D" wp14:editId="2A5CC976">
            <wp:extent cx="3522958" cy="3649649"/>
            <wp:effectExtent l="0" t="0" r="1905" b="8255"/>
            <wp:docPr id="7" name="Obrázek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45997" cy="36735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221ED2" w14:textId="1182EFA2" w:rsidR="00EE019E" w:rsidRDefault="00EE019E" w:rsidP="00EE019E">
      <w:pPr>
        <w:pStyle w:val="Zkladntextodsazen"/>
        <w:spacing w:before="240" w:after="240"/>
        <w:ind w:left="0"/>
        <w:rPr>
          <w:b/>
          <w:bCs/>
        </w:rPr>
      </w:pPr>
      <w:r>
        <w:rPr>
          <w:b/>
          <w:bCs/>
        </w:rPr>
        <w:t>Kombinovaný obvod:</w:t>
      </w:r>
    </w:p>
    <w:p w14:paraId="404AD2BA" w14:textId="56A4B9D4" w:rsidR="00EE019E" w:rsidRDefault="00B24490" w:rsidP="00B24490">
      <w:pPr>
        <w:pStyle w:val="Zkladntextodsazen"/>
        <w:spacing w:before="240" w:after="240"/>
        <w:ind w:left="0"/>
        <w:jc w:val="center"/>
        <w:rPr>
          <w:b/>
          <w:bCs/>
        </w:rPr>
      </w:pPr>
      <w:r>
        <w:rPr>
          <w:b/>
          <w:bCs/>
          <w:noProof/>
        </w:rPr>
        <w:drawing>
          <wp:inline distT="0" distB="0" distL="0" distR="0" wp14:anchorId="64A87497" wp14:editId="65B03974">
            <wp:extent cx="3928673" cy="3514477"/>
            <wp:effectExtent l="0" t="0" r="0" b="0"/>
            <wp:docPr id="8" name="Obrázek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0983" cy="35165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EFBA3F" w14:textId="5305845D" w:rsidR="0093137C" w:rsidRDefault="0093137C" w:rsidP="0093137C">
      <w:pPr>
        <w:pStyle w:val="Zkladntextodsazen"/>
        <w:spacing w:before="240" w:after="240"/>
        <w:ind w:left="0"/>
        <w:rPr>
          <w:b/>
          <w:bCs/>
        </w:rPr>
      </w:pPr>
      <w:r>
        <w:rPr>
          <w:b/>
          <w:bCs/>
        </w:rPr>
        <w:t>Závěr:</w:t>
      </w:r>
    </w:p>
    <w:p w14:paraId="15B3BD7A" w14:textId="5CC4FB72" w:rsidR="0093137C" w:rsidRPr="0093137C" w:rsidRDefault="0093137C" w:rsidP="0093137C">
      <w:pPr>
        <w:pStyle w:val="Zkladntextodsazen"/>
        <w:spacing w:before="240" w:after="240"/>
        <w:ind w:left="0"/>
      </w:pPr>
      <w:r>
        <w:tab/>
        <w:t>Cvičení jsem splnil bez větších problémů. Jako doplněk bylo zhotoveno řízení aktuátoru B pomocí ventilu 3/2</w:t>
      </w:r>
      <w:r w:rsidR="001E0B72">
        <w:t>.</w:t>
      </w:r>
    </w:p>
    <w:sectPr w:rsidR="0093137C" w:rsidRPr="0093137C" w:rsidSect="004C4261">
      <w:headerReference w:type="default" r:id="rId15"/>
      <w:headerReference w:type="first" r:id="rId16"/>
      <w:pgSz w:w="11906" w:h="16838"/>
      <w:pgMar w:top="1135" w:right="1421" w:bottom="1276" w:left="1425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A77BA8F" w14:textId="77777777" w:rsidR="007A10C4" w:rsidRDefault="007A10C4">
      <w:r>
        <w:separator/>
      </w:r>
    </w:p>
  </w:endnote>
  <w:endnote w:type="continuationSeparator" w:id="0">
    <w:p w14:paraId="69B0AEC9" w14:textId="77777777" w:rsidR="007A10C4" w:rsidRDefault="007A10C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OpenSymbol">
    <w:panose1 w:val="05010000000000000000"/>
    <w:charset w:val="00"/>
    <w:family w:val="auto"/>
    <w:pitch w:val="variable"/>
    <w:sig w:usb0="800000AF" w:usb1="1001ECEA" w:usb2="00000000" w:usb3="00000000" w:csb0="00000001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unifont">
    <w:charset w:val="00"/>
    <w:family w:val="auto"/>
    <w:pitch w:val="variable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Mangal">
    <w:altName w:val="Mangal"/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EE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B549C1E" w14:textId="77777777" w:rsidR="007A10C4" w:rsidRDefault="007A10C4">
      <w:r>
        <w:separator/>
      </w:r>
    </w:p>
  </w:footnote>
  <w:footnote w:type="continuationSeparator" w:id="0">
    <w:p w14:paraId="17A16FFC" w14:textId="77777777" w:rsidR="007A10C4" w:rsidRDefault="007A10C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8D251F1" w14:textId="208B9492" w:rsidR="00ED38EF" w:rsidRDefault="00855493">
    <w:pPr>
      <w:pStyle w:val="Zhlav"/>
    </w:pPr>
    <w:r>
      <w:rPr>
        <w:noProof/>
        <w:lang w:eastAsia="cs-CZ"/>
      </w:rPr>
      <w:drawing>
        <wp:inline distT="0" distB="0" distL="0" distR="0" wp14:anchorId="24138812" wp14:editId="79D5F7AD">
          <wp:extent cx="5753735" cy="586740"/>
          <wp:effectExtent l="0" t="0" r="0" b="0"/>
          <wp:docPr id="5" name="Picture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753735" cy="586740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15BCF10" w14:textId="77777777" w:rsidR="00ED38EF" w:rsidRDefault="00ED38EF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000001"/>
    <w:multiLevelType w:val="multilevel"/>
    <w:tmpl w:val="00000001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1" w15:restartNumberingAfterBreak="0">
    <w:nsid w:val="00000002"/>
    <w:multiLevelType w:val="multilevel"/>
    <w:tmpl w:val="00000002"/>
    <w:lvl w:ilvl="0">
      <w:start w:val="1"/>
      <w:numFmt w:val="bullet"/>
      <w:lvlText w:val=""/>
      <w:lvlJc w:val="left"/>
      <w:pPr>
        <w:tabs>
          <w:tab w:val="num" w:pos="1003"/>
        </w:tabs>
        <w:ind w:left="1003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363"/>
        </w:tabs>
        <w:ind w:left="1363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723"/>
        </w:tabs>
        <w:ind w:left="1723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2083"/>
        </w:tabs>
        <w:ind w:left="2083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443"/>
        </w:tabs>
        <w:ind w:left="2443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803"/>
        </w:tabs>
        <w:ind w:left="2803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3163"/>
        </w:tabs>
        <w:ind w:left="3163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523"/>
        </w:tabs>
        <w:ind w:left="3523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883"/>
        </w:tabs>
        <w:ind w:left="3883" w:hanging="360"/>
      </w:pPr>
      <w:rPr>
        <w:rFonts w:ascii="OpenSymbol" w:hAnsi="OpenSymbol" w:cs="OpenSymbol"/>
      </w:rPr>
    </w:lvl>
  </w:abstractNum>
  <w:abstractNum w:abstractNumId="2" w15:restartNumberingAfterBreak="0">
    <w:nsid w:val="00000003"/>
    <w:multiLevelType w:val="multilevel"/>
    <w:tmpl w:val="00000003"/>
    <w:lvl w:ilvl="0">
      <w:start w:val="1"/>
      <w:numFmt w:val="bullet"/>
      <w:lvlText w:val=""/>
      <w:lvlJc w:val="left"/>
      <w:pPr>
        <w:tabs>
          <w:tab w:val="num" w:pos="1003"/>
        </w:tabs>
        <w:ind w:left="1003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363"/>
        </w:tabs>
        <w:ind w:left="1363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723"/>
        </w:tabs>
        <w:ind w:left="1723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2083"/>
        </w:tabs>
        <w:ind w:left="2083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443"/>
        </w:tabs>
        <w:ind w:left="2443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803"/>
        </w:tabs>
        <w:ind w:left="2803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3163"/>
        </w:tabs>
        <w:ind w:left="3163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523"/>
        </w:tabs>
        <w:ind w:left="3523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883"/>
        </w:tabs>
        <w:ind w:left="3883" w:hanging="360"/>
      </w:pPr>
      <w:rPr>
        <w:rFonts w:ascii="OpenSymbol" w:hAnsi="OpenSymbol" w:cs="OpenSymbol"/>
      </w:rPr>
    </w:lvl>
  </w:abstractNum>
  <w:abstractNum w:abstractNumId="3" w15:restartNumberingAfterBreak="0">
    <w:nsid w:val="00000004"/>
    <w:multiLevelType w:val="multilevel"/>
    <w:tmpl w:val="00000004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4" w15:restartNumberingAfterBreak="0">
    <w:nsid w:val="03FA357B"/>
    <w:multiLevelType w:val="hybridMultilevel"/>
    <w:tmpl w:val="D00ACE76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5345B90"/>
    <w:multiLevelType w:val="hybridMultilevel"/>
    <w:tmpl w:val="D31EC2AA"/>
    <w:lvl w:ilvl="0" w:tplc="04050013">
      <w:start w:val="1"/>
      <w:numFmt w:val="upperRoman"/>
      <w:lvlText w:val="%1."/>
      <w:lvlJc w:val="right"/>
      <w:pPr>
        <w:ind w:left="1068" w:hanging="360"/>
      </w:pPr>
    </w:lvl>
    <w:lvl w:ilvl="1" w:tplc="04050019" w:tentative="1">
      <w:start w:val="1"/>
      <w:numFmt w:val="lowerLetter"/>
      <w:lvlText w:val="%2."/>
      <w:lvlJc w:val="left"/>
      <w:pPr>
        <w:ind w:left="1788" w:hanging="360"/>
      </w:pPr>
    </w:lvl>
    <w:lvl w:ilvl="2" w:tplc="0405001B" w:tentative="1">
      <w:start w:val="1"/>
      <w:numFmt w:val="lowerRoman"/>
      <w:lvlText w:val="%3."/>
      <w:lvlJc w:val="right"/>
      <w:pPr>
        <w:ind w:left="2508" w:hanging="180"/>
      </w:pPr>
    </w:lvl>
    <w:lvl w:ilvl="3" w:tplc="0405000F" w:tentative="1">
      <w:start w:val="1"/>
      <w:numFmt w:val="decimal"/>
      <w:lvlText w:val="%4."/>
      <w:lvlJc w:val="left"/>
      <w:pPr>
        <w:ind w:left="3228" w:hanging="360"/>
      </w:pPr>
    </w:lvl>
    <w:lvl w:ilvl="4" w:tplc="04050019" w:tentative="1">
      <w:start w:val="1"/>
      <w:numFmt w:val="lowerLetter"/>
      <w:lvlText w:val="%5."/>
      <w:lvlJc w:val="left"/>
      <w:pPr>
        <w:ind w:left="3948" w:hanging="360"/>
      </w:pPr>
    </w:lvl>
    <w:lvl w:ilvl="5" w:tplc="0405001B" w:tentative="1">
      <w:start w:val="1"/>
      <w:numFmt w:val="lowerRoman"/>
      <w:lvlText w:val="%6."/>
      <w:lvlJc w:val="right"/>
      <w:pPr>
        <w:ind w:left="4668" w:hanging="180"/>
      </w:pPr>
    </w:lvl>
    <w:lvl w:ilvl="6" w:tplc="0405000F" w:tentative="1">
      <w:start w:val="1"/>
      <w:numFmt w:val="decimal"/>
      <w:lvlText w:val="%7."/>
      <w:lvlJc w:val="left"/>
      <w:pPr>
        <w:ind w:left="5388" w:hanging="360"/>
      </w:pPr>
    </w:lvl>
    <w:lvl w:ilvl="7" w:tplc="04050019" w:tentative="1">
      <w:start w:val="1"/>
      <w:numFmt w:val="lowerLetter"/>
      <w:lvlText w:val="%8."/>
      <w:lvlJc w:val="left"/>
      <w:pPr>
        <w:ind w:left="6108" w:hanging="360"/>
      </w:pPr>
    </w:lvl>
    <w:lvl w:ilvl="8" w:tplc="0405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6" w15:restartNumberingAfterBreak="0">
    <w:nsid w:val="064F3C66"/>
    <w:multiLevelType w:val="hybridMultilevel"/>
    <w:tmpl w:val="1286FE00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2DD6A27"/>
    <w:multiLevelType w:val="hybridMultilevel"/>
    <w:tmpl w:val="80129864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7744171"/>
    <w:multiLevelType w:val="hybridMultilevel"/>
    <w:tmpl w:val="8174E4B8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FB5399E"/>
    <w:multiLevelType w:val="hybridMultilevel"/>
    <w:tmpl w:val="4F7827B8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45C3392"/>
    <w:multiLevelType w:val="hybridMultilevel"/>
    <w:tmpl w:val="C0AAAFE8"/>
    <w:lvl w:ilvl="0" w:tplc="99ACFDE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800" w:hanging="360"/>
      </w:pPr>
    </w:lvl>
    <w:lvl w:ilvl="2" w:tplc="0405001B" w:tentative="1">
      <w:start w:val="1"/>
      <w:numFmt w:val="lowerRoman"/>
      <w:lvlText w:val="%3."/>
      <w:lvlJc w:val="right"/>
      <w:pPr>
        <w:ind w:left="2520" w:hanging="180"/>
      </w:pPr>
    </w:lvl>
    <w:lvl w:ilvl="3" w:tplc="0405000F" w:tentative="1">
      <w:start w:val="1"/>
      <w:numFmt w:val="decimal"/>
      <w:lvlText w:val="%4."/>
      <w:lvlJc w:val="left"/>
      <w:pPr>
        <w:ind w:left="3240" w:hanging="360"/>
      </w:pPr>
    </w:lvl>
    <w:lvl w:ilvl="4" w:tplc="04050019" w:tentative="1">
      <w:start w:val="1"/>
      <w:numFmt w:val="lowerLetter"/>
      <w:lvlText w:val="%5."/>
      <w:lvlJc w:val="left"/>
      <w:pPr>
        <w:ind w:left="3960" w:hanging="360"/>
      </w:pPr>
    </w:lvl>
    <w:lvl w:ilvl="5" w:tplc="0405001B" w:tentative="1">
      <w:start w:val="1"/>
      <w:numFmt w:val="lowerRoman"/>
      <w:lvlText w:val="%6."/>
      <w:lvlJc w:val="right"/>
      <w:pPr>
        <w:ind w:left="4680" w:hanging="180"/>
      </w:pPr>
    </w:lvl>
    <w:lvl w:ilvl="6" w:tplc="0405000F" w:tentative="1">
      <w:start w:val="1"/>
      <w:numFmt w:val="decimal"/>
      <w:lvlText w:val="%7."/>
      <w:lvlJc w:val="left"/>
      <w:pPr>
        <w:ind w:left="5400" w:hanging="360"/>
      </w:pPr>
    </w:lvl>
    <w:lvl w:ilvl="7" w:tplc="04050019" w:tentative="1">
      <w:start w:val="1"/>
      <w:numFmt w:val="lowerLetter"/>
      <w:lvlText w:val="%8."/>
      <w:lvlJc w:val="left"/>
      <w:pPr>
        <w:ind w:left="6120" w:hanging="360"/>
      </w:pPr>
    </w:lvl>
    <w:lvl w:ilvl="8" w:tplc="0405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 w15:restartNumberingAfterBreak="0">
    <w:nsid w:val="4C372DA7"/>
    <w:multiLevelType w:val="hybridMultilevel"/>
    <w:tmpl w:val="A22276FE"/>
    <w:lvl w:ilvl="0" w:tplc="2AE05392">
      <w:start w:val="1"/>
      <w:numFmt w:val="upperRoman"/>
      <w:lvlText w:val="%1."/>
      <w:lvlJc w:val="left"/>
      <w:pPr>
        <w:ind w:left="1428" w:hanging="72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788" w:hanging="360"/>
      </w:pPr>
    </w:lvl>
    <w:lvl w:ilvl="2" w:tplc="0405001B" w:tentative="1">
      <w:start w:val="1"/>
      <w:numFmt w:val="lowerRoman"/>
      <w:lvlText w:val="%3."/>
      <w:lvlJc w:val="right"/>
      <w:pPr>
        <w:ind w:left="2508" w:hanging="180"/>
      </w:pPr>
    </w:lvl>
    <w:lvl w:ilvl="3" w:tplc="0405000F" w:tentative="1">
      <w:start w:val="1"/>
      <w:numFmt w:val="decimal"/>
      <w:lvlText w:val="%4."/>
      <w:lvlJc w:val="left"/>
      <w:pPr>
        <w:ind w:left="3228" w:hanging="360"/>
      </w:pPr>
    </w:lvl>
    <w:lvl w:ilvl="4" w:tplc="04050019" w:tentative="1">
      <w:start w:val="1"/>
      <w:numFmt w:val="lowerLetter"/>
      <w:lvlText w:val="%5."/>
      <w:lvlJc w:val="left"/>
      <w:pPr>
        <w:ind w:left="3948" w:hanging="360"/>
      </w:pPr>
    </w:lvl>
    <w:lvl w:ilvl="5" w:tplc="0405001B" w:tentative="1">
      <w:start w:val="1"/>
      <w:numFmt w:val="lowerRoman"/>
      <w:lvlText w:val="%6."/>
      <w:lvlJc w:val="right"/>
      <w:pPr>
        <w:ind w:left="4668" w:hanging="180"/>
      </w:pPr>
    </w:lvl>
    <w:lvl w:ilvl="6" w:tplc="0405000F" w:tentative="1">
      <w:start w:val="1"/>
      <w:numFmt w:val="decimal"/>
      <w:lvlText w:val="%7."/>
      <w:lvlJc w:val="left"/>
      <w:pPr>
        <w:ind w:left="5388" w:hanging="360"/>
      </w:pPr>
    </w:lvl>
    <w:lvl w:ilvl="7" w:tplc="04050019" w:tentative="1">
      <w:start w:val="1"/>
      <w:numFmt w:val="lowerLetter"/>
      <w:lvlText w:val="%8."/>
      <w:lvlJc w:val="left"/>
      <w:pPr>
        <w:ind w:left="6108" w:hanging="360"/>
      </w:pPr>
    </w:lvl>
    <w:lvl w:ilvl="8" w:tplc="0405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2" w15:restartNumberingAfterBreak="0">
    <w:nsid w:val="5EA65AEE"/>
    <w:multiLevelType w:val="hybridMultilevel"/>
    <w:tmpl w:val="89E820DC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6949526E"/>
    <w:multiLevelType w:val="hybridMultilevel"/>
    <w:tmpl w:val="FC3E62FC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71115A7C"/>
    <w:multiLevelType w:val="hybridMultilevel"/>
    <w:tmpl w:val="60BEECB6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  <w:num w:numId="5">
    <w:abstractNumId w:val="4"/>
  </w:num>
  <w:num w:numId="6">
    <w:abstractNumId w:val="9"/>
  </w:num>
  <w:num w:numId="7">
    <w:abstractNumId w:val="12"/>
  </w:num>
  <w:num w:numId="8">
    <w:abstractNumId w:val="6"/>
  </w:num>
  <w:num w:numId="9">
    <w:abstractNumId w:val="13"/>
  </w:num>
  <w:num w:numId="10">
    <w:abstractNumId w:val="14"/>
  </w:num>
  <w:num w:numId="11">
    <w:abstractNumId w:val="8"/>
  </w:num>
  <w:num w:numId="12">
    <w:abstractNumId w:val="10"/>
  </w:num>
  <w:num w:numId="13">
    <w:abstractNumId w:val="7"/>
  </w:num>
  <w:num w:numId="14">
    <w:abstractNumId w:val="5"/>
  </w:num>
  <w:num w:numId="15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displayBackgroundShape/>
  <w:embedSystemFonts/>
  <w:stylePaneFormatFilter w:val="0000" w:allStyles="0" w:customStyles="0" w:latentStyles="0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08"/>
  <w:hyphenationZone w:val="425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hdrShapeDefaults>
    <o:shapedefaults v:ext="edit" spidmax="2049">
      <o:colormru v:ext="edit" colors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adjustLineHeightInTabl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C4261"/>
    <w:rsid w:val="000001BF"/>
    <w:rsid w:val="00006B2C"/>
    <w:rsid w:val="00016B93"/>
    <w:rsid w:val="0001700F"/>
    <w:rsid w:val="00030D7E"/>
    <w:rsid w:val="0003523F"/>
    <w:rsid w:val="000429D1"/>
    <w:rsid w:val="0005064A"/>
    <w:rsid w:val="00056BC1"/>
    <w:rsid w:val="00060350"/>
    <w:rsid w:val="00065FC3"/>
    <w:rsid w:val="00067888"/>
    <w:rsid w:val="00077A9F"/>
    <w:rsid w:val="0008018C"/>
    <w:rsid w:val="0008387E"/>
    <w:rsid w:val="0008411A"/>
    <w:rsid w:val="00090E27"/>
    <w:rsid w:val="00093F76"/>
    <w:rsid w:val="00096E8D"/>
    <w:rsid w:val="000B0E2F"/>
    <w:rsid w:val="000B3FD9"/>
    <w:rsid w:val="000B52CA"/>
    <w:rsid w:val="000B58BE"/>
    <w:rsid w:val="000B6E84"/>
    <w:rsid w:val="000C0444"/>
    <w:rsid w:val="000D18D8"/>
    <w:rsid w:val="000D2E87"/>
    <w:rsid w:val="0010025B"/>
    <w:rsid w:val="0010131B"/>
    <w:rsid w:val="00114183"/>
    <w:rsid w:val="001240AC"/>
    <w:rsid w:val="0012632F"/>
    <w:rsid w:val="0013519B"/>
    <w:rsid w:val="0014103E"/>
    <w:rsid w:val="00152F57"/>
    <w:rsid w:val="00153574"/>
    <w:rsid w:val="001647D3"/>
    <w:rsid w:val="00173068"/>
    <w:rsid w:val="0017481B"/>
    <w:rsid w:val="001A135A"/>
    <w:rsid w:val="001B2348"/>
    <w:rsid w:val="001B28DD"/>
    <w:rsid w:val="001C58AC"/>
    <w:rsid w:val="001D2FDE"/>
    <w:rsid w:val="001E0B72"/>
    <w:rsid w:val="00202AC9"/>
    <w:rsid w:val="0020387F"/>
    <w:rsid w:val="00216E65"/>
    <w:rsid w:val="00221843"/>
    <w:rsid w:val="0022228E"/>
    <w:rsid w:val="00231DA4"/>
    <w:rsid w:val="002555EE"/>
    <w:rsid w:val="00263B17"/>
    <w:rsid w:val="00264273"/>
    <w:rsid w:val="00271B29"/>
    <w:rsid w:val="002735A7"/>
    <w:rsid w:val="00284A30"/>
    <w:rsid w:val="00286C62"/>
    <w:rsid w:val="002900A3"/>
    <w:rsid w:val="002944A4"/>
    <w:rsid w:val="00297719"/>
    <w:rsid w:val="002A0767"/>
    <w:rsid w:val="002A2975"/>
    <w:rsid w:val="002A346A"/>
    <w:rsid w:val="002B0518"/>
    <w:rsid w:val="002B4580"/>
    <w:rsid w:val="002C74F7"/>
    <w:rsid w:val="002D0BA8"/>
    <w:rsid w:val="002E3B52"/>
    <w:rsid w:val="00301958"/>
    <w:rsid w:val="00304BB7"/>
    <w:rsid w:val="003110D6"/>
    <w:rsid w:val="003253E2"/>
    <w:rsid w:val="00332244"/>
    <w:rsid w:val="0034544F"/>
    <w:rsid w:val="003461B3"/>
    <w:rsid w:val="00347B1A"/>
    <w:rsid w:val="00352903"/>
    <w:rsid w:val="0035629A"/>
    <w:rsid w:val="00356450"/>
    <w:rsid w:val="0036369E"/>
    <w:rsid w:val="0036585D"/>
    <w:rsid w:val="00382617"/>
    <w:rsid w:val="003842E9"/>
    <w:rsid w:val="003874C3"/>
    <w:rsid w:val="00387BB4"/>
    <w:rsid w:val="00392295"/>
    <w:rsid w:val="00397AB9"/>
    <w:rsid w:val="003A1725"/>
    <w:rsid w:val="003C301A"/>
    <w:rsid w:val="003C46A4"/>
    <w:rsid w:val="003E0459"/>
    <w:rsid w:val="003E16CA"/>
    <w:rsid w:val="003E415F"/>
    <w:rsid w:val="003E4EDB"/>
    <w:rsid w:val="003F7B0C"/>
    <w:rsid w:val="004063E4"/>
    <w:rsid w:val="004079B8"/>
    <w:rsid w:val="00407BE3"/>
    <w:rsid w:val="004318C3"/>
    <w:rsid w:val="00431D0D"/>
    <w:rsid w:val="00434F28"/>
    <w:rsid w:val="00434FF3"/>
    <w:rsid w:val="00435DD4"/>
    <w:rsid w:val="004403D6"/>
    <w:rsid w:val="004404F2"/>
    <w:rsid w:val="00441EC9"/>
    <w:rsid w:val="00451D1E"/>
    <w:rsid w:val="00455601"/>
    <w:rsid w:val="004601A2"/>
    <w:rsid w:val="00460202"/>
    <w:rsid w:val="00463F95"/>
    <w:rsid w:val="004661F9"/>
    <w:rsid w:val="00466F9C"/>
    <w:rsid w:val="0047452C"/>
    <w:rsid w:val="004846FD"/>
    <w:rsid w:val="004849F0"/>
    <w:rsid w:val="004849F5"/>
    <w:rsid w:val="00496F43"/>
    <w:rsid w:val="004A4C56"/>
    <w:rsid w:val="004A70B7"/>
    <w:rsid w:val="004B677F"/>
    <w:rsid w:val="004C0504"/>
    <w:rsid w:val="004C4261"/>
    <w:rsid w:val="004D7869"/>
    <w:rsid w:val="004E3B28"/>
    <w:rsid w:val="00501DBE"/>
    <w:rsid w:val="005053E9"/>
    <w:rsid w:val="00505BD3"/>
    <w:rsid w:val="00506A29"/>
    <w:rsid w:val="00506C1D"/>
    <w:rsid w:val="005077C6"/>
    <w:rsid w:val="0051213E"/>
    <w:rsid w:val="00514B57"/>
    <w:rsid w:val="0052035D"/>
    <w:rsid w:val="00525AB6"/>
    <w:rsid w:val="005279E4"/>
    <w:rsid w:val="005415AD"/>
    <w:rsid w:val="00551FF0"/>
    <w:rsid w:val="00561D30"/>
    <w:rsid w:val="005658CF"/>
    <w:rsid w:val="005671D3"/>
    <w:rsid w:val="00571183"/>
    <w:rsid w:val="005A2328"/>
    <w:rsid w:val="005B5079"/>
    <w:rsid w:val="005C7A3B"/>
    <w:rsid w:val="005D141F"/>
    <w:rsid w:val="005D3527"/>
    <w:rsid w:val="005E0A12"/>
    <w:rsid w:val="005E2474"/>
    <w:rsid w:val="005E7C89"/>
    <w:rsid w:val="005F1B48"/>
    <w:rsid w:val="00615D5E"/>
    <w:rsid w:val="0061633A"/>
    <w:rsid w:val="0062035F"/>
    <w:rsid w:val="00623C40"/>
    <w:rsid w:val="00624082"/>
    <w:rsid w:val="006341A4"/>
    <w:rsid w:val="0064093D"/>
    <w:rsid w:val="00641A12"/>
    <w:rsid w:val="00645EE7"/>
    <w:rsid w:val="00646A74"/>
    <w:rsid w:val="0065026E"/>
    <w:rsid w:val="00651F00"/>
    <w:rsid w:val="00656063"/>
    <w:rsid w:val="00663F3E"/>
    <w:rsid w:val="00665321"/>
    <w:rsid w:val="00673A27"/>
    <w:rsid w:val="0069611E"/>
    <w:rsid w:val="006B6B8D"/>
    <w:rsid w:val="006C1BEB"/>
    <w:rsid w:val="006C3D48"/>
    <w:rsid w:val="006D6A2F"/>
    <w:rsid w:val="006F1794"/>
    <w:rsid w:val="006F2AD8"/>
    <w:rsid w:val="006F525E"/>
    <w:rsid w:val="006F6FE7"/>
    <w:rsid w:val="006F74DA"/>
    <w:rsid w:val="00700707"/>
    <w:rsid w:val="00703ED0"/>
    <w:rsid w:val="00705BD8"/>
    <w:rsid w:val="00717A07"/>
    <w:rsid w:val="00724B8A"/>
    <w:rsid w:val="00736BCC"/>
    <w:rsid w:val="007373C7"/>
    <w:rsid w:val="00737924"/>
    <w:rsid w:val="00740D08"/>
    <w:rsid w:val="0074693A"/>
    <w:rsid w:val="007634EE"/>
    <w:rsid w:val="007669DE"/>
    <w:rsid w:val="00771261"/>
    <w:rsid w:val="00776A53"/>
    <w:rsid w:val="007A0ADA"/>
    <w:rsid w:val="007A10C4"/>
    <w:rsid w:val="007A1275"/>
    <w:rsid w:val="007A1CF0"/>
    <w:rsid w:val="007B0FB4"/>
    <w:rsid w:val="007B2667"/>
    <w:rsid w:val="007C1575"/>
    <w:rsid w:val="007C2D4F"/>
    <w:rsid w:val="007E4C05"/>
    <w:rsid w:val="007E7171"/>
    <w:rsid w:val="007F251C"/>
    <w:rsid w:val="008058E2"/>
    <w:rsid w:val="00812E72"/>
    <w:rsid w:val="008205C8"/>
    <w:rsid w:val="00833CB7"/>
    <w:rsid w:val="008346FF"/>
    <w:rsid w:val="00836C9F"/>
    <w:rsid w:val="00842CFA"/>
    <w:rsid w:val="00845905"/>
    <w:rsid w:val="00850DD2"/>
    <w:rsid w:val="00853D85"/>
    <w:rsid w:val="00855493"/>
    <w:rsid w:val="00861204"/>
    <w:rsid w:val="00867EDF"/>
    <w:rsid w:val="00867F8F"/>
    <w:rsid w:val="00871509"/>
    <w:rsid w:val="008729F9"/>
    <w:rsid w:val="00881311"/>
    <w:rsid w:val="008835CF"/>
    <w:rsid w:val="00893359"/>
    <w:rsid w:val="00894FBB"/>
    <w:rsid w:val="008A040E"/>
    <w:rsid w:val="008A281B"/>
    <w:rsid w:val="008A4698"/>
    <w:rsid w:val="008B0F1C"/>
    <w:rsid w:val="008C0AD6"/>
    <w:rsid w:val="008C19DE"/>
    <w:rsid w:val="008C74AF"/>
    <w:rsid w:val="008D5AFB"/>
    <w:rsid w:val="008F33C7"/>
    <w:rsid w:val="00904C75"/>
    <w:rsid w:val="00907A46"/>
    <w:rsid w:val="00915AFF"/>
    <w:rsid w:val="0093137C"/>
    <w:rsid w:val="009334EE"/>
    <w:rsid w:val="009430AA"/>
    <w:rsid w:val="00950590"/>
    <w:rsid w:val="00960E44"/>
    <w:rsid w:val="00971227"/>
    <w:rsid w:val="00991588"/>
    <w:rsid w:val="009A14A4"/>
    <w:rsid w:val="009A3839"/>
    <w:rsid w:val="009A396F"/>
    <w:rsid w:val="009A5AAE"/>
    <w:rsid w:val="009A5FF9"/>
    <w:rsid w:val="009B6CA6"/>
    <w:rsid w:val="009C7FF5"/>
    <w:rsid w:val="009D1499"/>
    <w:rsid w:val="009D5A3C"/>
    <w:rsid w:val="009E6216"/>
    <w:rsid w:val="009F161C"/>
    <w:rsid w:val="009F3493"/>
    <w:rsid w:val="00A04D34"/>
    <w:rsid w:val="00A061AE"/>
    <w:rsid w:val="00A20675"/>
    <w:rsid w:val="00A24BB2"/>
    <w:rsid w:val="00A260A5"/>
    <w:rsid w:val="00A26A96"/>
    <w:rsid w:val="00A27939"/>
    <w:rsid w:val="00A407AD"/>
    <w:rsid w:val="00A44406"/>
    <w:rsid w:val="00A54A1F"/>
    <w:rsid w:val="00A56204"/>
    <w:rsid w:val="00A56E43"/>
    <w:rsid w:val="00A64B4A"/>
    <w:rsid w:val="00A65AD0"/>
    <w:rsid w:val="00A67567"/>
    <w:rsid w:val="00A778D9"/>
    <w:rsid w:val="00A81D58"/>
    <w:rsid w:val="00A82929"/>
    <w:rsid w:val="00A82DF9"/>
    <w:rsid w:val="00A83D87"/>
    <w:rsid w:val="00A9771A"/>
    <w:rsid w:val="00AA1572"/>
    <w:rsid w:val="00AA2B74"/>
    <w:rsid w:val="00AB239A"/>
    <w:rsid w:val="00AB4D36"/>
    <w:rsid w:val="00AB4D99"/>
    <w:rsid w:val="00AC37D8"/>
    <w:rsid w:val="00AE3F2D"/>
    <w:rsid w:val="00B01137"/>
    <w:rsid w:val="00B15E6C"/>
    <w:rsid w:val="00B22DDD"/>
    <w:rsid w:val="00B24490"/>
    <w:rsid w:val="00B27118"/>
    <w:rsid w:val="00B27CA8"/>
    <w:rsid w:val="00B47328"/>
    <w:rsid w:val="00B515FB"/>
    <w:rsid w:val="00B72F27"/>
    <w:rsid w:val="00B85DBC"/>
    <w:rsid w:val="00BA27B9"/>
    <w:rsid w:val="00BB5A71"/>
    <w:rsid w:val="00BC1E0D"/>
    <w:rsid w:val="00BD6869"/>
    <w:rsid w:val="00BD68B5"/>
    <w:rsid w:val="00BE3FCD"/>
    <w:rsid w:val="00BF391C"/>
    <w:rsid w:val="00C003D7"/>
    <w:rsid w:val="00C00618"/>
    <w:rsid w:val="00C10B44"/>
    <w:rsid w:val="00C13CBE"/>
    <w:rsid w:val="00C17D9E"/>
    <w:rsid w:val="00C220A3"/>
    <w:rsid w:val="00C30346"/>
    <w:rsid w:val="00C42F79"/>
    <w:rsid w:val="00C4617C"/>
    <w:rsid w:val="00C57E78"/>
    <w:rsid w:val="00C66EA5"/>
    <w:rsid w:val="00C708F9"/>
    <w:rsid w:val="00C71691"/>
    <w:rsid w:val="00C76E0C"/>
    <w:rsid w:val="00C805AE"/>
    <w:rsid w:val="00C97E07"/>
    <w:rsid w:val="00CA10AD"/>
    <w:rsid w:val="00CA660E"/>
    <w:rsid w:val="00CB129F"/>
    <w:rsid w:val="00CC139B"/>
    <w:rsid w:val="00CC715D"/>
    <w:rsid w:val="00CD20B8"/>
    <w:rsid w:val="00CD641A"/>
    <w:rsid w:val="00CD6AA3"/>
    <w:rsid w:val="00CD756E"/>
    <w:rsid w:val="00CF3441"/>
    <w:rsid w:val="00CF4D00"/>
    <w:rsid w:val="00D04B34"/>
    <w:rsid w:val="00D070F4"/>
    <w:rsid w:val="00D07129"/>
    <w:rsid w:val="00D14DB5"/>
    <w:rsid w:val="00D15F9B"/>
    <w:rsid w:val="00D1730D"/>
    <w:rsid w:val="00D22347"/>
    <w:rsid w:val="00D30029"/>
    <w:rsid w:val="00D3367D"/>
    <w:rsid w:val="00D35C2D"/>
    <w:rsid w:val="00D373F4"/>
    <w:rsid w:val="00D43A68"/>
    <w:rsid w:val="00D52E47"/>
    <w:rsid w:val="00D546AF"/>
    <w:rsid w:val="00D61647"/>
    <w:rsid w:val="00D713B6"/>
    <w:rsid w:val="00D75919"/>
    <w:rsid w:val="00D81787"/>
    <w:rsid w:val="00D84BFF"/>
    <w:rsid w:val="00D85EF1"/>
    <w:rsid w:val="00D8782E"/>
    <w:rsid w:val="00D9159A"/>
    <w:rsid w:val="00D91720"/>
    <w:rsid w:val="00D923F6"/>
    <w:rsid w:val="00DA0CD9"/>
    <w:rsid w:val="00DA0F57"/>
    <w:rsid w:val="00DB4846"/>
    <w:rsid w:val="00DB4A93"/>
    <w:rsid w:val="00DD693F"/>
    <w:rsid w:val="00DD7557"/>
    <w:rsid w:val="00DE592A"/>
    <w:rsid w:val="00E11AF7"/>
    <w:rsid w:val="00E16715"/>
    <w:rsid w:val="00E243C5"/>
    <w:rsid w:val="00E3456F"/>
    <w:rsid w:val="00E36320"/>
    <w:rsid w:val="00E42271"/>
    <w:rsid w:val="00E44585"/>
    <w:rsid w:val="00E475E1"/>
    <w:rsid w:val="00E50725"/>
    <w:rsid w:val="00E576F8"/>
    <w:rsid w:val="00E62B5A"/>
    <w:rsid w:val="00E66E08"/>
    <w:rsid w:val="00E7066D"/>
    <w:rsid w:val="00E719B6"/>
    <w:rsid w:val="00E76549"/>
    <w:rsid w:val="00E82CDC"/>
    <w:rsid w:val="00E97045"/>
    <w:rsid w:val="00EA4FAE"/>
    <w:rsid w:val="00EC1713"/>
    <w:rsid w:val="00ED0E6F"/>
    <w:rsid w:val="00ED1FF2"/>
    <w:rsid w:val="00ED221C"/>
    <w:rsid w:val="00ED38EF"/>
    <w:rsid w:val="00EE019E"/>
    <w:rsid w:val="00EE2086"/>
    <w:rsid w:val="00EE48A3"/>
    <w:rsid w:val="00EE77C4"/>
    <w:rsid w:val="00EF6DA4"/>
    <w:rsid w:val="00F14641"/>
    <w:rsid w:val="00F3562D"/>
    <w:rsid w:val="00F40E20"/>
    <w:rsid w:val="00F44EC4"/>
    <w:rsid w:val="00F51C9B"/>
    <w:rsid w:val="00F540EA"/>
    <w:rsid w:val="00F6518B"/>
    <w:rsid w:val="00F76749"/>
    <w:rsid w:val="00F83E73"/>
    <w:rsid w:val="00F86254"/>
    <w:rsid w:val="00FA08EF"/>
    <w:rsid w:val="00FB5EE7"/>
    <w:rsid w:val="00FC4A08"/>
    <w:rsid w:val="00FC775E"/>
    <w:rsid w:val="00FE46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>
      <o:colormru v:ext="edit" colors="white"/>
    </o:shapedefaults>
    <o:shapelayout v:ext="edit">
      <o:idmap v:ext="edit" data="1"/>
    </o:shapelayout>
  </w:shapeDefaults>
  <w:doNotEmbedSmartTags/>
  <w:decimalSymbol w:val=","/>
  <w:listSeparator w:val=";"/>
  <w14:docId w14:val="74A04668"/>
  <w15:chartTrackingRefBased/>
  <w15:docId w15:val="{60DA9C3A-ED9F-48FB-B7D8-6FD57663906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ln">
    <w:name w:val="Normal"/>
    <w:qFormat/>
    <w:rsid w:val="00AE3F2D"/>
    <w:pPr>
      <w:suppressAutoHyphens/>
    </w:pPr>
    <w:rPr>
      <w:sz w:val="24"/>
      <w:szCs w:val="24"/>
      <w:lang w:val="cs-CZ" w:eastAsia="zh-CN"/>
    </w:rPr>
  </w:style>
  <w:style w:type="character" w:default="1" w:styleId="Standardnpsmoodstavce">
    <w:name w:val="Default Paragraph Font"/>
    <w:uiPriority w:val="1"/>
    <w:semiHidden/>
    <w:unhideWhenUsed/>
  </w:style>
  <w:style w:type="table" w:default="1" w:styleId="Normlntabulk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seznamu">
    <w:name w:val="No List"/>
    <w:uiPriority w:val="99"/>
    <w:semiHidden/>
    <w:unhideWhenUsed/>
  </w:style>
  <w:style w:type="character" w:customStyle="1" w:styleId="Standardnpsmoodstavce1">
    <w:name w:val="Standardní písmo odstavce1"/>
  </w:style>
  <w:style w:type="character" w:customStyle="1" w:styleId="Odrky">
    <w:name w:val="Odrážky"/>
    <w:rPr>
      <w:rFonts w:ascii="OpenSymbol" w:eastAsia="OpenSymbol" w:hAnsi="OpenSymbol" w:cs="OpenSymbol"/>
    </w:rPr>
  </w:style>
  <w:style w:type="paragraph" w:customStyle="1" w:styleId="Nadpis">
    <w:name w:val="Nadpis"/>
    <w:basedOn w:val="Normln"/>
    <w:next w:val="Zkladntext"/>
    <w:pPr>
      <w:keepNext/>
      <w:spacing w:before="240" w:after="120"/>
    </w:pPr>
    <w:rPr>
      <w:rFonts w:ascii="Arial" w:eastAsia="unifont" w:hAnsi="Arial" w:cs="unifont"/>
      <w:sz w:val="28"/>
      <w:szCs w:val="28"/>
    </w:rPr>
  </w:style>
  <w:style w:type="paragraph" w:styleId="Zkladntext">
    <w:name w:val="Body Text"/>
    <w:basedOn w:val="Normln"/>
    <w:pPr>
      <w:spacing w:after="120"/>
    </w:pPr>
  </w:style>
  <w:style w:type="paragraph" w:styleId="Seznam">
    <w:name w:val="List"/>
    <w:basedOn w:val="Zkladntext"/>
  </w:style>
  <w:style w:type="paragraph" w:styleId="Titulek">
    <w:name w:val="caption"/>
    <w:basedOn w:val="Normln"/>
    <w:qFormat/>
    <w:pPr>
      <w:suppressLineNumbers/>
      <w:spacing w:before="120" w:after="120"/>
    </w:pPr>
    <w:rPr>
      <w:i/>
      <w:iCs/>
    </w:rPr>
  </w:style>
  <w:style w:type="paragraph" w:customStyle="1" w:styleId="Rejstk">
    <w:name w:val="Rejstřík"/>
    <w:basedOn w:val="Normln"/>
    <w:pPr>
      <w:suppressLineNumbers/>
    </w:pPr>
  </w:style>
  <w:style w:type="paragraph" w:customStyle="1" w:styleId="Textbubliny1">
    <w:name w:val="Text bubliny1"/>
    <w:basedOn w:val="Normln"/>
    <w:rPr>
      <w:rFonts w:ascii="Tahoma" w:hAnsi="Tahoma" w:cs="Tahoma"/>
      <w:sz w:val="16"/>
      <w:szCs w:val="16"/>
    </w:rPr>
  </w:style>
  <w:style w:type="paragraph" w:styleId="Zhlav">
    <w:name w:val="header"/>
    <w:basedOn w:val="Normln"/>
    <w:pPr>
      <w:tabs>
        <w:tab w:val="center" w:pos="4536"/>
        <w:tab w:val="right" w:pos="9072"/>
      </w:tabs>
    </w:pPr>
  </w:style>
  <w:style w:type="paragraph" w:styleId="Zpat">
    <w:name w:val="footer"/>
    <w:basedOn w:val="Normln"/>
    <w:pPr>
      <w:tabs>
        <w:tab w:val="center" w:pos="4536"/>
        <w:tab w:val="right" w:pos="9072"/>
      </w:tabs>
    </w:pPr>
  </w:style>
  <w:style w:type="paragraph" w:customStyle="1" w:styleId="Titul">
    <w:name w:val="Titul"/>
    <w:basedOn w:val="Normln"/>
    <w:pPr>
      <w:spacing w:before="2948" w:after="6633"/>
      <w:jc w:val="center"/>
    </w:pPr>
    <w:rPr>
      <w:b/>
      <w:bCs/>
      <w:sz w:val="96"/>
      <w:szCs w:val="96"/>
    </w:rPr>
  </w:style>
  <w:style w:type="paragraph" w:customStyle="1" w:styleId="razitko">
    <w:name w:val="razitko"/>
    <w:basedOn w:val="Obsahtabulky"/>
    <w:pPr>
      <w:jc w:val="center"/>
    </w:pPr>
  </w:style>
  <w:style w:type="paragraph" w:customStyle="1" w:styleId="Obsahtabulky">
    <w:name w:val="Obsah tabulky"/>
    <w:basedOn w:val="Normln"/>
    <w:pPr>
      <w:suppressLineNumbers/>
    </w:pPr>
  </w:style>
  <w:style w:type="paragraph" w:customStyle="1" w:styleId="definice">
    <w:name w:val="definice"/>
    <w:basedOn w:val="Normln"/>
    <w:rPr>
      <w:b/>
    </w:rPr>
  </w:style>
  <w:style w:type="paragraph" w:customStyle="1" w:styleId="vysvetlen">
    <w:name w:val="vysvetlení"/>
    <w:basedOn w:val="definice"/>
  </w:style>
  <w:style w:type="paragraph" w:styleId="Zkladntextodsazen">
    <w:name w:val="Body Text Indent"/>
    <w:basedOn w:val="Zkladntext"/>
    <w:link w:val="ZkladntextodsazenChar"/>
    <w:pPr>
      <w:spacing w:after="0"/>
      <w:ind w:left="283"/>
    </w:pPr>
  </w:style>
  <w:style w:type="paragraph" w:styleId="Textbubliny">
    <w:name w:val="Balloon Text"/>
    <w:basedOn w:val="Normln"/>
    <w:link w:val="TextbublinyChar"/>
    <w:uiPriority w:val="99"/>
    <w:semiHidden/>
    <w:unhideWhenUsed/>
    <w:rsid w:val="00EE48A3"/>
    <w:rPr>
      <w:rFonts w:ascii="Tahoma" w:hAnsi="Tahoma" w:cs="Tahoma"/>
      <w:sz w:val="16"/>
      <w:szCs w:val="16"/>
    </w:rPr>
  </w:style>
  <w:style w:type="character" w:customStyle="1" w:styleId="TextbublinyChar">
    <w:name w:val="Text bubliny Char"/>
    <w:link w:val="Textbubliny"/>
    <w:uiPriority w:val="99"/>
    <w:semiHidden/>
    <w:rsid w:val="00EE48A3"/>
    <w:rPr>
      <w:rFonts w:ascii="Tahoma" w:hAnsi="Tahoma" w:cs="Tahoma"/>
      <w:sz w:val="16"/>
      <w:szCs w:val="16"/>
      <w:lang w:eastAsia="zh-CN"/>
    </w:rPr>
  </w:style>
  <w:style w:type="character" w:styleId="Zstupntext">
    <w:name w:val="Placeholder Text"/>
    <w:basedOn w:val="Standardnpsmoodstavce"/>
    <w:uiPriority w:val="99"/>
    <w:semiHidden/>
    <w:rsid w:val="005658CF"/>
    <w:rPr>
      <w:color w:val="808080"/>
    </w:rPr>
  </w:style>
  <w:style w:type="character" w:customStyle="1" w:styleId="ZkladntextodsazenChar">
    <w:name w:val="Základní text odsazený Char"/>
    <w:basedOn w:val="Standardnpsmoodstavce"/>
    <w:link w:val="Zkladntextodsazen"/>
    <w:rsid w:val="00FB5EE7"/>
    <w:rPr>
      <w:sz w:val="24"/>
      <w:szCs w:val="24"/>
      <w:lang w:val="cs-CZ" w:eastAsia="zh-CN"/>
    </w:rPr>
  </w:style>
  <w:style w:type="table" w:styleId="Mkatabulky">
    <w:name w:val="Table Grid"/>
    <w:basedOn w:val="Normlntabulka"/>
    <w:uiPriority w:val="59"/>
    <w:rsid w:val="0029771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ezmezer">
    <w:name w:val="No Spacing"/>
    <w:uiPriority w:val="1"/>
    <w:qFormat/>
    <w:rsid w:val="005D3527"/>
    <w:pPr>
      <w:widowControl w:val="0"/>
      <w:suppressAutoHyphens/>
      <w:autoSpaceDN w:val="0"/>
      <w:textAlignment w:val="baseline"/>
    </w:pPr>
    <w:rPr>
      <w:rFonts w:eastAsia="unifont" w:cs="Mangal"/>
      <w:kern w:val="3"/>
      <w:sz w:val="24"/>
      <w:szCs w:val="21"/>
      <w:lang w:val="cs-CZ" w:eastAsia="zh-CN" w:bidi="hi-IN"/>
    </w:rPr>
  </w:style>
  <w:style w:type="paragraph" w:styleId="Odstavecseseznamem">
    <w:name w:val="List Paragraph"/>
    <w:basedOn w:val="Normln"/>
    <w:uiPriority w:val="34"/>
    <w:qFormat/>
    <w:rsid w:val="0008387E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6.png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header" Target="header2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header" Target="header1.xml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7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Motiv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14</TotalTime>
  <Pages>4</Pages>
  <Words>93</Words>
  <Characters>555</Characters>
  <Application>Microsoft Office Word</Application>
  <DocSecurity>0</DocSecurity>
  <Lines>4</Lines>
  <Paragraphs>1</Paragraphs>
  <ScaleCrop>false</ScaleCrop>
  <HeadingPairs>
    <vt:vector size="4" baseType="variant">
      <vt:variant>
        <vt:lpstr>Název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6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daj</dc:creator>
  <cp:keywords/>
  <cp:lastModifiedBy>Vít Petřík</cp:lastModifiedBy>
  <cp:revision>327</cp:revision>
  <cp:lastPrinted>2020-02-25T21:10:00Z</cp:lastPrinted>
  <dcterms:created xsi:type="dcterms:W3CDTF">2019-09-14T18:20:00Z</dcterms:created>
  <dcterms:modified xsi:type="dcterms:W3CDTF">2020-02-25T21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nformace 1">
    <vt:lpwstr/>
  </property>
  <property fmtid="{D5CDD505-2E9C-101B-9397-08002B2CF9AE}" pid="3" name="Informace 2">
    <vt:lpwstr/>
  </property>
  <property fmtid="{D5CDD505-2E9C-101B-9397-08002B2CF9AE}" pid="4" name="Informace 3">
    <vt:lpwstr/>
  </property>
  <property fmtid="{D5CDD505-2E9C-101B-9397-08002B2CF9AE}" pid="5" name="Informace 4">
    <vt:lpwstr/>
  </property>
</Properties>
</file>